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653A44" w14:textId="77777777" w:rsidR="005F47CF" w:rsidRPr="006D7D73" w:rsidRDefault="005F47CF" w:rsidP="00E0387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5"/>
        <w:gridCol w:w="4535"/>
        <w:gridCol w:w="1278"/>
        <w:gridCol w:w="1122"/>
        <w:gridCol w:w="1268"/>
      </w:tblGrid>
      <w:tr w:rsidR="005F47CF" w:rsidRPr="006D7D73" w14:paraId="4717D3B2" w14:textId="77777777" w:rsidTr="004B69D5">
        <w:trPr>
          <w:jc w:val="center"/>
        </w:trPr>
        <w:tc>
          <w:tcPr>
            <w:tcW w:w="73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7936D7" w14:textId="77777777" w:rsidR="005F47CF" w:rsidRPr="006D7D73" w:rsidRDefault="005F47CF" w:rsidP="00565182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文件編號與名稱</w:t>
            </w:r>
          </w:p>
        </w:tc>
        <w:tc>
          <w:tcPr>
            <w:tcW w:w="236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39C4C6" w14:textId="77777777" w:rsidR="005F47CF" w:rsidRPr="006D7D73" w:rsidRDefault="00F46995" w:rsidP="00933263">
            <w:pPr>
              <w:pStyle w:val="31"/>
            </w:pPr>
            <w:hyperlink w:anchor="研究發展處" w:history="1">
              <w:bookmarkStart w:id="0" w:name="_Toc92798173"/>
              <w:bookmarkStart w:id="1" w:name="_Toc99130184"/>
              <w:r w:rsidR="005F47CF" w:rsidRPr="006D7D73">
                <w:rPr>
                  <w:rStyle w:val="a3"/>
                  <w:rFonts w:hint="eastAsia"/>
                </w:rPr>
                <w:t>1210-008</w:t>
              </w:r>
              <w:bookmarkStart w:id="2" w:name="辦理樂齡大學開班規劃"/>
              <w:r w:rsidR="005F47CF" w:rsidRPr="006D7D73">
                <w:rPr>
                  <w:rStyle w:val="a3"/>
                  <w:rFonts w:hint="eastAsia"/>
                </w:rPr>
                <w:t>辦理樂齡大學開班</w:t>
              </w:r>
              <w:bookmarkEnd w:id="2"/>
              <w:r w:rsidR="005F47CF" w:rsidRPr="006D7D73">
                <w:rPr>
                  <w:rStyle w:val="a3"/>
                  <w:rFonts w:hint="eastAsia"/>
                </w:rPr>
                <w:t>作業</w:t>
              </w:r>
              <w:bookmarkEnd w:id="0"/>
              <w:bookmarkEnd w:id="1"/>
            </w:hyperlink>
          </w:p>
        </w:tc>
        <w:tc>
          <w:tcPr>
            <w:tcW w:w="66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3EC4A2" w14:textId="77777777" w:rsidR="005F47CF" w:rsidRPr="006D7D73" w:rsidRDefault="005F47CF" w:rsidP="00565182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B0A597D" w14:textId="77777777" w:rsidR="005F47CF" w:rsidRPr="006D7D73" w:rsidRDefault="005F47CF" w:rsidP="00565182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研究發展處</w:t>
            </w:r>
          </w:p>
        </w:tc>
      </w:tr>
      <w:tr w:rsidR="005F47CF" w:rsidRPr="006D7D73" w14:paraId="0756FA02" w14:textId="77777777" w:rsidTr="004B69D5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2131D9" w14:textId="77777777" w:rsidR="005F47CF" w:rsidRPr="006D7D73" w:rsidRDefault="005F47CF" w:rsidP="00565182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823809" w14:textId="77777777" w:rsidR="005F47CF" w:rsidRPr="006D7D73" w:rsidRDefault="005F47CF" w:rsidP="00565182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AC81D2" w14:textId="77777777" w:rsidR="005F47CF" w:rsidRPr="006D7D73" w:rsidRDefault="005F47CF" w:rsidP="00565182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FD12E1" w14:textId="77777777" w:rsidR="005F47CF" w:rsidRPr="006D7D73" w:rsidRDefault="005F47CF" w:rsidP="00565182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5CA276B" w14:textId="77777777" w:rsidR="005F47CF" w:rsidRPr="006D7D73" w:rsidRDefault="005F47CF" w:rsidP="00565182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F47CF" w:rsidRPr="006D7D73" w14:paraId="347848F3" w14:textId="77777777" w:rsidTr="004B69D5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C1D2CE" w14:textId="77777777" w:rsidR="005F47CF" w:rsidRPr="006D7D73" w:rsidRDefault="005F47CF" w:rsidP="00565182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C0E587" w14:textId="77777777" w:rsidR="005F47CF" w:rsidRPr="006D7D73" w:rsidRDefault="005F47CF" w:rsidP="00565182">
            <w:pPr>
              <w:rPr>
                <w:rFonts w:ascii="標楷體" w:eastAsia="標楷體" w:hAnsi="標楷體"/>
              </w:rPr>
            </w:pPr>
          </w:p>
          <w:p w14:paraId="6F324AD3" w14:textId="77777777" w:rsidR="005F47CF" w:rsidRPr="006D7D73" w:rsidRDefault="005F47CF" w:rsidP="00565182">
            <w:pPr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776D783C" w14:textId="77777777" w:rsidR="005F47CF" w:rsidRPr="006D7D73" w:rsidRDefault="005F47CF" w:rsidP="00565182">
            <w:pPr>
              <w:rPr>
                <w:rFonts w:ascii="標楷體" w:eastAsia="標楷體" w:hAnsi="標楷體"/>
              </w:rPr>
            </w:pP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AA921A" w14:textId="77777777" w:rsidR="005F47CF" w:rsidRPr="006D7D73" w:rsidRDefault="005F47CF" w:rsidP="00565182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B3D679" w14:textId="77777777" w:rsidR="005F47CF" w:rsidRPr="006D7D73" w:rsidRDefault="005F47CF" w:rsidP="00565182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游子瑩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537B06E" w14:textId="77777777" w:rsidR="005F47CF" w:rsidRPr="006D7D73" w:rsidRDefault="005F47CF" w:rsidP="00565182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5F47CF" w:rsidRPr="006D7D73" w14:paraId="50595E64" w14:textId="77777777" w:rsidTr="004B69D5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9355B7" w14:textId="77777777" w:rsidR="005F47CF" w:rsidRPr="006D7D73" w:rsidRDefault="005F47CF" w:rsidP="00565182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4C133E" w14:textId="77777777" w:rsidR="005F47CF" w:rsidRPr="006D7D73" w:rsidRDefault="005F47CF" w:rsidP="0068535C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 xml:space="preserve">1.修正原因：隸屬單位變更為研究發展處。 </w:t>
            </w:r>
          </w:p>
          <w:p w14:paraId="018AE920" w14:textId="77777777" w:rsidR="005F47CF" w:rsidRPr="006D7D73" w:rsidRDefault="005F47CF" w:rsidP="0056518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491E1B8F" w14:textId="77777777" w:rsidR="005F47CF" w:rsidRPr="006D7D73" w:rsidRDefault="005F47CF" w:rsidP="00565182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1）</w:t>
            </w:r>
            <w:r w:rsidRPr="006D7D73">
              <w:rPr>
                <w:rFonts w:ascii="標楷體" w:eastAsia="標楷體" w:hAnsi="標楷體" w:hint="eastAsia"/>
              </w:rPr>
              <w:t>流程圖單位名稱變更及資格不符拒絕入學原右邊改左邊。</w:t>
            </w:r>
          </w:p>
          <w:p w14:paraId="2314283C" w14:textId="77777777" w:rsidR="005F47CF" w:rsidRPr="006D7D73" w:rsidRDefault="005F47CF" w:rsidP="00565182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2）作業程序2.6.。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585871" w14:textId="77777777" w:rsidR="005F47CF" w:rsidRPr="006D7D73" w:rsidRDefault="005F47CF" w:rsidP="00565182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45CE4D" w14:textId="77777777" w:rsidR="005F47CF" w:rsidRPr="006D7D73" w:rsidRDefault="005F47CF" w:rsidP="00565182">
            <w:pPr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8084559" w14:textId="77777777" w:rsidR="005F47CF" w:rsidRPr="006D7D73" w:rsidRDefault="005F47CF" w:rsidP="00565182">
            <w:pPr>
              <w:jc w:val="center"/>
              <w:rPr>
                <w:rFonts w:ascii="標楷體" w:eastAsia="標楷體" w:hAnsi="標楷體"/>
              </w:rPr>
            </w:pPr>
          </w:p>
        </w:tc>
      </w:tr>
    </w:tbl>
    <w:p w14:paraId="0F871439" w14:textId="77777777" w:rsidR="005F47CF" w:rsidRPr="006D7D73" w:rsidRDefault="005F47CF" w:rsidP="00E0387D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研究發展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C1F85C7" w14:textId="77777777" w:rsidR="005F47CF" w:rsidRPr="006D7D73" w:rsidRDefault="005F47CF" w:rsidP="00E0387D">
      <w:pPr>
        <w:widowControl/>
        <w:rPr>
          <w:rFonts w:ascii="標楷體" w:eastAsia="標楷體" w:hAnsi="標楷體"/>
          <w:b/>
          <w:bCs/>
          <w:kern w:val="0"/>
          <w:szCs w:val="20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3133C14" wp14:editId="53F4B24B">
                <wp:simplePos x="0" y="0"/>
                <wp:positionH relativeFrom="column">
                  <wp:posOffset>4284345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71" name="文字方塊 4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0F3E78E" w14:textId="77777777" w:rsidR="005F47CF" w:rsidRPr="00BF3E94" w:rsidRDefault="005F47CF" w:rsidP="00E0387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F3E9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5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14:paraId="08070C6E" w14:textId="77777777" w:rsidR="005F47CF" w:rsidRPr="00BF3E94" w:rsidRDefault="005F47CF" w:rsidP="00E0387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F3E9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3133C14" id="_x0000_t202" coordsize="21600,21600" o:spt="202" path="m,l,21600r21600,l21600,xe">
                <v:stroke joinstyle="miter"/>
                <v:path gradientshapeok="t" o:connecttype="rect"/>
              </v:shapetype>
              <v:shape id="文字方塊 471" o:spid="_x0000_s1026" type="#_x0000_t202" style="position:absolute;margin-left:337.3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EAKGaPjAAAADQEAAA8AAABkcnMvZG93bnJldi54&#10;bWxMj0FPwkAQhe8m/ofNmHgxsrWWAqVboiQeBKMRJVyX7tg2dmeb7gL13zOe9Djfe3nzXr4YbCuO&#10;2PvGkYK7UQQCqXSmoUrB58fT7RSED5qMbh2hgh/0sCguL3KdGXeidzxuQiU4hHymFdQhdJmUvqzR&#10;aj9yHRJrX663OvDZV9L0+sThtpVxFKXS6ob4Q607XNZYfm8OVkEid+6xW9ryZbtz69XbTdy8PsdK&#10;XV8ND3MQAYfwZ4bf+lwdCu60dwcyXrQK0kkyYSsLSXqfgGDLbDZltGc0HjOSRS7/ryjO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EAKGaPjAAAADQEAAA8AAAAAAAAAAAAAAAAAggQA&#10;AGRycy9kb3ducmV2LnhtbFBLBQYAAAAABAAEAPMAAACSBQAAAAA=&#10;" fillcolor="white [3201]" stroked="f" strokeweight="1pt">
                <v:textbox>
                  <w:txbxContent>
                    <w:p w14:paraId="60F3E78E" w14:textId="77777777" w:rsidR="005F47CF" w:rsidRPr="00BF3E94" w:rsidRDefault="005F47CF" w:rsidP="00E0387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F3E9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5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29</w:t>
                      </w:r>
                    </w:p>
                    <w:p w14:paraId="08070C6E" w14:textId="77777777" w:rsidR="005F47CF" w:rsidRPr="00BF3E94" w:rsidRDefault="005F47CF" w:rsidP="00E0387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F3E9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  <w:b/>
          <w:bCs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19"/>
        <w:gridCol w:w="1549"/>
        <w:gridCol w:w="1443"/>
        <w:gridCol w:w="1176"/>
        <w:gridCol w:w="979"/>
      </w:tblGrid>
      <w:tr w:rsidR="005F47CF" w:rsidRPr="006D7D73" w14:paraId="16F35188" w14:textId="77777777" w:rsidTr="007737E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05C1089" w14:textId="77777777" w:rsidR="005F47CF" w:rsidRPr="006D7D73" w:rsidRDefault="005F47CF" w:rsidP="0056518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F47CF" w:rsidRPr="006D7D73" w14:paraId="78A934CC" w14:textId="77777777" w:rsidTr="007737ED">
        <w:trPr>
          <w:jc w:val="center"/>
        </w:trPr>
        <w:tc>
          <w:tcPr>
            <w:tcW w:w="236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F8B8854" w14:textId="77777777" w:rsidR="005F47CF" w:rsidRPr="006D7D73" w:rsidRDefault="005F47CF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93" w:type="pct"/>
            <w:tcBorders>
              <w:left w:val="single" w:sz="2" w:space="0" w:color="auto"/>
            </w:tcBorders>
            <w:vAlign w:val="center"/>
          </w:tcPr>
          <w:p w14:paraId="76F9C1A6" w14:textId="77777777" w:rsidR="005F47CF" w:rsidRPr="006D7D73" w:rsidRDefault="005F47CF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9" w:type="pct"/>
            <w:vAlign w:val="center"/>
          </w:tcPr>
          <w:p w14:paraId="6686F3EA" w14:textId="77777777" w:rsidR="005F47CF" w:rsidRPr="006D7D73" w:rsidRDefault="005F47CF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02" w:type="pct"/>
            <w:vAlign w:val="center"/>
          </w:tcPr>
          <w:p w14:paraId="62484686" w14:textId="77777777" w:rsidR="005F47CF" w:rsidRPr="006D7D73" w:rsidRDefault="005F47CF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09C67FD0" w14:textId="77777777" w:rsidR="005F47CF" w:rsidRPr="006D7D73" w:rsidRDefault="005F47CF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1" w:type="pct"/>
            <w:tcBorders>
              <w:right w:val="single" w:sz="12" w:space="0" w:color="auto"/>
            </w:tcBorders>
            <w:vAlign w:val="center"/>
          </w:tcPr>
          <w:p w14:paraId="1F220F14" w14:textId="77777777" w:rsidR="005F47CF" w:rsidRPr="006D7D73" w:rsidRDefault="005F47CF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F47CF" w:rsidRPr="006D7D73" w14:paraId="65715A55" w14:textId="77777777" w:rsidTr="007737ED">
        <w:trPr>
          <w:trHeight w:val="663"/>
          <w:jc w:val="center"/>
        </w:trPr>
        <w:tc>
          <w:tcPr>
            <w:tcW w:w="236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E5B81B4" w14:textId="77777777" w:rsidR="005F47CF" w:rsidRPr="006D7D73" w:rsidRDefault="005F47CF" w:rsidP="0056518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辦理樂齡大學開班作業</w:t>
            </w:r>
          </w:p>
        </w:tc>
        <w:tc>
          <w:tcPr>
            <w:tcW w:w="79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78B9926" w14:textId="77777777" w:rsidR="005F47CF" w:rsidRPr="006D7D73" w:rsidRDefault="005F47CF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14:paraId="717F40EF" w14:textId="77777777" w:rsidR="005F47CF" w:rsidRPr="006D7D73" w:rsidRDefault="005F47CF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210-008</w:t>
            </w:r>
          </w:p>
        </w:tc>
        <w:tc>
          <w:tcPr>
            <w:tcW w:w="602" w:type="pct"/>
            <w:tcBorders>
              <w:bottom w:val="single" w:sz="12" w:space="0" w:color="auto"/>
            </w:tcBorders>
            <w:vAlign w:val="center"/>
          </w:tcPr>
          <w:p w14:paraId="39EB13E0" w14:textId="77777777" w:rsidR="005F47CF" w:rsidRPr="006D7D73" w:rsidRDefault="005F47CF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0A664661" w14:textId="77777777" w:rsidR="005F47CF" w:rsidRPr="006D7D73" w:rsidRDefault="005F47CF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5.0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9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.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9</w:t>
            </w:r>
          </w:p>
        </w:tc>
        <w:tc>
          <w:tcPr>
            <w:tcW w:w="50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0A6AE17" w14:textId="77777777" w:rsidR="005F47CF" w:rsidRPr="006D7D73" w:rsidRDefault="005F47CF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</w:rPr>
              <w:t>頁/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48A34EA3" w14:textId="77777777" w:rsidR="005F47CF" w:rsidRPr="006D7D73" w:rsidRDefault="005F47CF" w:rsidP="00E0387D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研究發展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C0CA24D" w14:textId="77777777" w:rsidR="005F47CF" w:rsidRPr="006D7D73" w:rsidRDefault="005F47CF" w:rsidP="00E0387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4BBB2AB4" w14:textId="77777777" w:rsidR="005F47CF" w:rsidRDefault="005F47CF" w:rsidP="00F01CB2">
      <w:pPr>
        <w:pStyle w:val="a4"/>
        <w:tabs>
          <w:tab w:val="clear" w:pos="960"/>
        </w:tabs>
        <w:ind w:leftChars="-118" w:left="-283" w:right="0"/>
        <w:rPr>
          <w:rFonts w:hAnsi="標楷體"/>
        </w:rPr>
      </w:pPr>
      <w:r w:rsidRPr="006D7D73">
        <w:rPr>
          <w:rFonts w:hAnsi="標楷體"/>
        </w:rPr>
        <w:object w:dxaOrig="10837" w:dyaOrig="16442" w14:anchorId="6D68B7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pt;height:543pt" o:ole="">
            <v:imagedata r:id="rId5" o:title=""/>
          </v:shape>
          <o:OLEObject Type="Embed" ProgID="Visio.Drawing.11" ShapeID="_x0000_i1025" DrawAspect="Content" ObjectID="_1710877937" r:id="rId6"/>
        </w:object>
      </w:r>
    </w:p>
    <w:p w14:paraId="66622736" w14:textId="77777777" w:rsidR="005F47CF" w:rsidRPr="006D7D73" w:rsidRDefault="005F47CF" w:rsidP="00F01CB2">
      <w:pPr>
        <w:pStyle w:val="a4"/>
        <w:tabs>
          <w:tab w:val="clear" w:pos="960"/>
        </w:tabs>
        <w:ind w:leftChars="-118" w:left="-283" w:right="0"/>
        <w:rPr>
          <w:rFonts w:hAnsi="標楷體"/>
          <w:sz w:val="24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1"/>
        <w:gridCol w:w="1549"/>
        <w:gridCol w:w="1443"/>
        <w:gridCol w:w="1176"/>
        <w:gridCol w:w="1137"/>
      </w:tblGrid>
      <w:tr w:rsidR="005F47CF" w:rsidRPr="006D7D73" w14:paraId="028C0CF6" w14:textId="77777777" w:rsidTr="007737E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E872B11" w14:textId="77777777" w:rsidR="005F47CF" w:rsidRPr="006D7D73" w:rsidRDefault="005F47CF" w:rsidP="0056518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F47CF" w:rsidRPr="006D7D73" w14:paraId="7258B2DD" w14:textId="77777777" w:rsidTr="007737ED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1D9EE6A" w14:textId="77777777" w:rsidR="005F47CF" w:rsidRPr="006D7D73" w:rsidRDefault="005F47CF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93" w:type="pct"/>
            <w:tcBorders>
              <w:left w:val="single" w:sz="2" w:space="0" w:color="auto"/>
            </w:tcBorders>
            <w:vAlign w:val="center"/>
          </w:tcPr>
          <w:p w14:paraId="309C496E" w14:textId="77777777" w:rsidR="005F47CF" w:rsidRPr="006D7D73" w:rsidRDefault="005F47CF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9" w:type="pct"/>
            <w:vAlign w:val="center"/>
          </w:tcPr>
          <w:p w14:paraId="76B9C12C" w14:textId="77777777" w:rsidR="005F47CF" w:rsidRPr="006D7D73" w:rsidRDefault="005F47CF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02" w:type="pct"/>
            <w:vAlign w:val="center"/>
          </w:tcPr>
          <w:p w14:paraId="4F34A860" w14:textId="77777777" w:rsidR="005F47CF" w:rsidRPr="006D7D73" w:rsidRDefault="005F47CF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322C3A3A" w14:textId="77777777" w:rsidR="005F47CF" w:rsidRPr="006D7D73" w:rsidRDefault="005F47CF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2" w:type="pct"/>
            <w:tcBorders>
              <w:right w:val="single" w:sz="12" w:space="0" w:color="auto"/>
            </w:tcBorders>
            <w:vAlign w:val="center"/>
          </w:tcPr>
          <w:p w14:paraId="65C28442" w14:textId="77777777" w:rsidR="005F47CF" w:rsidRPr="006D7D73" w:rsidRDefault="005F47CF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F47CF" w:rsidRPr="006D7D73" w14:paraId="1671B77A" w14:textId="77777777" w:rsidTr="007737ED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FD2AEC9" w14:textId="77777777" w:rsidR="005F47CF" w:rsidRPr="006D7D73" w:rsidRDefault="005F47CF" w:rsidP="0056518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辦理樂齡大學開班作業</w:t>
            </w:r>
          </w:p>
        </w:tc>
        <w:tc>
          <w:tcPr>
            <w:tcW w:w="79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0884170" w14:textId="77777777" w:rsidR="005F47CF" w:rsidRPr="006D7D73" w:rsidRDefault="005F47CF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14:paraId="66435F85" w14:textId="77777777" w:rsidR="005F47CF" w:rsidRPr="006D7D73" w:rsidRDefault="005F47CF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210-008</w:t>
            </w:r>
          </w:p>
        </w:tc>
        <w:tc>
          <w:tcPr>
            <w:tcW w:w="602" w:type="pct"/>
            <w:tcBorders>
              <w:bottom w:val="single" w:sz="12" w:space="0" w:color="auto"/>
            </w:tcBorders>
            <w:vAlign w:val="center"/>
          </w:tcPr>
          <w:p w14:paraId="41B4587E" w14:textId="77777777" w:rsidR="005F47CF" w:rsidRPr="006D7D73" w:rsidRDefault="005F47CF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3EB3B82F" w14:textId="77777777" w:rsidR="005F47CF" w:rsidRPr="006D7D73" w:rsidRDefault="005F47CF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5.0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9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.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9</w:t>
            </w:r>
          </w:p>
        </w:tc>
        <w:tc>
          <w:tcPr>
            <w:tcW w:w="58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FADB7D2" w14:textId="77777777" w:rsidR="005F47CF" w:rsidRPr="006D7D73" w:rsidRDefault="005F47CF" w:rsidP="0056518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2398820A" w14:textId="77777777" w:rsidR="005F47CF" w:rsidRPr="006D7D73" w:rsidRDefault="005F47CF" w:rsidP="00E0387D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  <w:r w:rsidRPr="006D7D73">
        <w:rPr>
          <w:rFonts w:hAnsi="標楷體" w:hint="eastAsia"/>
          <w:sz w:val="16"/>
          <w:szCs w:val="16"/>
        </w:rPr>
        <w:t>回</w:t>
      </w:r>
      <w:hyperlink w:anchor="研究發展處" w:history="1">
        <w:r w:rsidRPr="006D7D73">
          <w:rPr>
            <w:rStyle w:val="a3"/>
            <w:rFonts w:hAnsi="標楷體" w:hint="eastAsia"/>
            <w:sz w:val="16"/>
            <w:szCs w:val="16"/>
          </w:rPr>
          <w:t>研究發展處</w:t>
        </w:r>
      </w:hyperlink>
      <w:r w:rsidRPr="006D7D73">
        <w:rPr>
          <w:rFonts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Ansi="標楷體" w:hint="eastAsia"/>
            <w:sz w:val="16"/>
            <w:szCs w:val="16"/>
          </w:rPr>
          <w:t>目錄</w:t>
        </w:r>
      </w:hyperlink>
    </w:p>
    <w:p w14:paraId="2CC16E62" w14:textId="77777777" w:rsidR="005F47CF" w:rsidRPr="006D7D73" w:rsidRDefault="005F47CF" w:rsidP="00E0387D">
      <w:pPr>
        <w:pStyle w:val="a4"/>
        <w:tabs>
          <w:tab w:val="clear" w:pos="960"/>
        </w:tabs>
        <w:adjustRightInd/>
        <w:spacing w:before="100" w:beforeAutospacing="1"/>
        <w:ind w:leftChars="0" w:left="0" w:right="0"/>
        <w:jc w:val="both"/>
        <w:rPr>
          <w:rFonts w:hAnsi="標楷體"/>
          <w:b/>
          <w:bCs/>
          <w:sz w:val="24"/>
        </w:rPr>
      </w:pPr>
      <w:r w:rsidRPr="006D7D73">
        <w:rPr>
          <w:rFonts w:hAnsi="標楷體" w:hint="eastAsia"/>
          <w:b/>
          <w:bCs/>
          <w:sz w:val="24"/>
        </w:rPr>
        <w:t>2.作業程序：</w:t>
      </w:r>
    </w:p>
    <w:p w14:paraId="13B47AA6" w14:textId="77777777" w:rsidR="005F47CF" w:rsidRPr="006D7D73" w:rsidRDefault="005F47CF" w:rsidP="005F47C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本校為協助教育部實施樂齡大學</w:t>
      </w:r>
      <w:r w:rsidRPr="006D7D73">
        <w:rPr>
          <w:rFonts w:ascii="標楷體" w:eastAsia="標楷體" w:hAnsi="標楷體"/>
        </w:rPr>
        <w:t>計畫</w:t>
      </w:r>
      <w:r w:rsidRPr="006D7D73">
        <w:rPr>
          <w:rFonts w:ascii="標楷體" w:eastAsia="標楷體" w:hAnsi="標楷體" w:hint="eastAsia"/>
        </w:rPr>
        <w:t>，凡申請者依本作業程序辦理。</w:t>
      </w:r>
    </w:p>
    <w:p w14:paraId="0DD1EC01" w14:textId="77777777" w:rsidR="005F47CF" w:rsidRPr="006D7D73" w:rsidRDefault="005F47CF" w:rsidP="005F47C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申請來本校就讀</w:t>
      </w:r>
      <w:r w:rsidRPr="006D7D73">
        <w:rPr>
          <w:rFonts w:ascii="標楷體" w:eastAsia="標楷體" w:hAnsi="標楷體"/>
        </w:rPr>
        <w:t>樂齡大學學</w:t>
      </w:r>
      <w:r w:rsidRPr="006D7D73">
        <w:rPr>
          <w:rFonts w:ascii="標楷體" w:eastAsia="標楷體" w:hAnsi="標楷體" w:hint="eastAsia"/>
        </w:rPr>
        <w:t>員</w:t>
      </w:r>
      <w:r w:rsidRPr="006D7D73">
        <w:rPr>
          <w:rFonts w:ascii="標楷體" w:eastAsia="標楷體" w:hAnsi="標楷體"/>
        </w:rPr>
        <w:t>，需符合教育部規定</w:t>
      </w:r>
      <w:r w:rsidRPr="006D7D73">
        <w:rPr>
          <w:rFonts w:ascii="標楷體" w:eastAsia="標楷體" w:hAnsi="標楷體" w:hint="eastAsia"/>
        </w:rPr>
        <w:t>的招收條件</w:t>
      </w:r>
      <w:r w:rsidRPr="006D7D73">
        <w:rPr>
          <w:rFonts w:ascii="標楷體" w:eastAsia="標楷體" w:hAnsi="標楷體"/>
        </w:rPr>
        <w:t>。</w:t>
      </w:r>
    </w:p>
    <w:p w14:paraId="49579098" w14:textId="77777777" w:rsidR="005F47CF" w:rsidRPr="006D7D73" w:rsidRDefault="005F47CF" w:rsidP="005F47C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報名學員應於本校規定期限內，依相關程序寄送</w:t>
      </w:r>
      <w:r w:rsidRPr="006D7D73">
        <w:rPr>
          <w:rFonts w:ascii="標楷體" w:eastAsia="標楷體" w:hAnsi="標楷體"/>
        </w:rPr>
        <w:t>相關文件至</w:t>
      </w:r>
      <w:r w:rsidRPr="006D7D73">
        <w:rPr>
          <w:rFonts w:ascii="標楷體" w:eastAsia="標楷體" w:hAnsi="標楷體" w:hint="eastAsia"/>
        </w:rPr>
        <w:t>本校終身教育處報名，</w:t>
      </w:r>
      <w:r w:rsidRPr="006D7D73">
        <w:rPr>
          <w:rFonts w:ascii="標楷體" w:eastAsia="標楷體" w:hAnsi="標楷體"/>
        </w:rPr>
        <w:t>或親自</w:t>
      </w:r>
      <w:r w:rsidRPr="006D7D73">
        <w:rPr>
          <w:rFonts w:ascii="標楷體" w:eastAsia="標楷體" w:hAnsi="標楷體" w:hint="eastAsia"/>
        </w:rPr>
        <w:t>來校報名。</w:t>
      </w:r>
    </w:p>
    <w:p w14:paraId="3F52F3D5" w14:textId="77777777" w:rsidR="005F47CF" w:rsidRPr="006D7D73" w:rsidRDefault="005F47CF" w:rsidP="005F47C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經本校審核通過後，學員</w:t>
      </w:r>
      <w:r w:rsidRPr="006D7D73">
        <w:rPr>
          <w:rFonts w:ascii="標楷體" w:eastAsia="標楷體" w:hAnsi="標楷體"/>
        </w:rPr>
        <w:t>於開學當天報到並繳交學費</w:t>
      </w:r>
      <w:r w:rsidRPr="006D7D73">
        <w:rPr>
          <w:rFonts w:ascii="標楷體" w:eastAsia="標楷體" w:hAnsi="標楷體" w:hint="eastAsia"/>
        </w:rPr>
        <w:t>及相關</w:t>
      </w:r>
      <w:r w:rsidRPr="006D7D73">
        <w:rPr>
          <w:rFonts w:ascii="標楷體" w:eastAsia="標楷體" w:hAnsi="標楷體"/>
        </w:rPr>
        <w:t>文件後，完成報名手續</w:t>
      </w:r>
      <w:r w:rsidRPr="006D7D73">
        <w:rPr>
          <w:rFonts w:ascii="標楷體" w:eastAsia="標楷體" w:hAnsi="標楷體" w:hint="eastAsia"/>
        </w:rPr>
        <w:t xml:space="preserve">。 </w:t>
      </w:r>
    </w:p>
    <w:p w14:paraId="6C60F955" w14:textId="77777777" w:rsidR="005F47CF" w:rsidRPr="006D7D73" w:rsidRDefault="005F47CF" w:rsidP="005F47C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樂齡大學報名費含</w:t>
      </w:r>
      <w:r w:rsidRPr="006D7D73">
        <w:rPr>
          <w:rFonts w:ascii="標楷體" w:eastAsia="標楷體" w:hAnsi="標楷體" w:hint="eastAsia"/>
        </w:rPr>
        <w:t>上課材料費、校外教學活動費</w:t>
      </w:r>
      <w:r w:rsidRPr="006D7D73">
        <w:rPr>
          <w:rFonts w:ascii="標楷體" w:eastAsia="標楷體" w:hAnsi="標楷體"/>
        </w:rPr>
        <w:t>，</w:t>
      </w:r>
      <w:r w:rsidRPr="006D7D73">
        <w:rPr>
          <w:rFonts w:ascii="標楷體" w:eastAsia="標楷體" w:hAnsi="標楷體" w:hint="eastAsia"/>
        </w:rPr>
        <w:t>餘</w:t>
      </w:r>
      <w:r w:rsidRPr="006D7D73">
        <w:rPr>
          <w:rFonts w:ascii="標楷體" w:eastAsia="標楷體" w:hAnsi="標楷體"/>
        </w:rPr>
        <w:t>有教育部補助款支應，如有不足，學員得另行繳交費用。</w:t>
      </w:r>
    </w:p>
    <w:p w14:paraId="5F4A329B" w14:textId="77777777" w:rsidR="005F47CF" w:rsidRPr="006D7D73" w:rsidRDefault="005F47CF" w:rsidP="005F47C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樂齡大學學員申請報名時應檢附下列表件：</w:t>
      </w:r>
    </w:p>
    <w:p w14:paraId="3C84408C" w14:textId="77777777" w:rsidR="005F47CF" w:rsidRPr="006D7D73" w:rsidRDefault="005F47CF" w:rsidP="00E0387D">
      <w:pPr>
        <w:pStyle w:val="a4"/>
        <w:tabs>
          <w:tab w:val="clear" w:pos="960"/>
        </w:tabs>
        <w:ind w:leftChars="300" w:left="1440" w:right="0" w:hangingChars="300" w:hanging="720"/>
        <w:rPr>
          <w:rFonts w:hAnsi="標楷體"/>
          <w:sz w:val="24"/>
          <w:szCs w:val="24"/>
        </w:rPr>
      </w:pPr>
      <w:r w:rsidRPr="006D7D73">
        <w:rPr>
          <w:rFonts w:hAnsi="標楷體"/>
          <w:sz w:val="24"/>
          <w:szCs w:val="24"/>
        </w:rPr>
        <w:t>（</w:t>
      </w:r>
      <w:r w:rsidRPr="006D7D73">
        <w:rPr>
          <w:rFonts w:hAnsi="標楷體" w:hint="eastAsia"/>
          <w:sz w:val="24"/>
          <w:szCs w:val="24"/>
        </w:rPr>
        <w:t>一</w:t>
      </w:r>
      <w:r w:rsidRPr="006D7D73">
        <w:rPr>
          <w:rFonts w:hAnsi="標楷體"/>
          <w:sz w:val="24"/>
          <w:szCs w:val="24"/>
        </w:rPr>
        <w:t>）</w:t>
      </w:r>
      <w:r w:rsidRPr="006D7D73">
        <w:rPr>
          <w:rFonts w:hAnsi="標楷體" w:hint="eastAsia"/>
          <w:sz w:val="24"/>
          <w:szCs w:val="24"/>
        </w:rPr>
        <w:t>佛光大學樂齡大學報名表。</w:t>
      </w:r>
    </w:p>
    <w:p w14:paraId="38AD0557" w14:textId="77777777" w:rsidR="005F47CF" w:rsidRPr="006D7D73" w:rsidRDefault="005F47CF" w:rsidP="00E0387D">
      <w:pPr>
        <w:pStyle w:val="a4"/>
        <w:tabs>
          <w:tab w:val="clear" w:pos="960"/>
        </w:tabs>
        <w:ind w:leftChars="300" w:left="1440" w:right="0" w:hangingChars="300" w:hanging="720"/>
        <w:rPr>
          <w:rFonts w:hAnsi="標楷體"/>
          <w:sz w:val="24"/>
          <w:szCs w:val="24"/>
        </w:rPr>
      </w:pPr>
      <w:r w:rsidRPr="006D7D73">
        <w:rPr>
          <w:rFonts w:hAnsi="標楷體"/>
          <w:sz w:val="24"/>
          <w:szCs w:val="24"/>
        </w:rPr>
        <w:t>（</w:t>
      </w:r>
      <w:r w:rsidRPr="006D7D73">
        <w:rPr>
          <w:rFonts w:hAnsi="標楷體" w:hint="eastAsia"/>
          <w:sz w:val="24"/>
          <w:szCs w:val="24"/>
        </w:rPr>
        <w:t>二</w:t>
      </w:r>
      <w:r w:rsidRPr="006D7D73">
        <w:rPr>
          <w:rFonts w:hAnsi="標楷體"/>
          <w:sz w:val="24"/>
          <w:szCs w:val="24"/>
        </w:rPr>
        <w:t>）</w:t>
      </w:r>
      <w:r w:rsidRPr="006D7D73">
        <w:rPr>
          <w:rFonts w:hAnsi="標楷體" w:hint="eastAsia"/>
          <w:sz w:val="24"/>
          <w:szCs w:val="24"/>
        </w:rPr>
        <w:t>佛光大學樂齡大學身體健康狀況調查表。</w:t>
      </w:r>
    </w:p>
    <w:p w14:paraId="60B2A336" w14:textId="77777777" w:rsidR="005F47CF" w:rsidRPr="006D7D73" w:rsidRDefault="005F47CF" w:rsidP="00E0387D">
      <w:pPr>
        <w:pStyle w:val="a4"/>
        <w:tabs>
          <w:tab w:val="clear" w:pos="960"/>
        </w:tabs>
        <w:ind w:leftChars="300" w:left="1440" w:right="0" w:hangingChars="300" w:hanging="720"/>
        <w:rPr>
          <w:rFonts w:hAnsi="標楷體"/>
          <w:sz w:val="24"/>
          <w:szCs w:val="24"/>
        </w:rPr>
      </w:pPr>
      <w:r w:rsidRPr="006D7D73">
        <w:rPr>
          <w:rFonts w:hAnsi="標楷體"/>
          <w:sz w:val="24"/>
          <w:szCs w:val="24"/>
        </w:rPr>
        <w:t>（</w:t>
      </w:r>
      <w:r w:rsidRPr="006D7D73">
        <w:rPr>
          <w:rFonts w:hAnsi="標楷體" w:hint="eastAsia"/>
          <w:sz w:val="24"/>
          <w:szCs w:val="24"/>
        </w:rPr>
        <w:t>三</w:t>
      </w:r>
      <w:r w:rsidRPr="006D7D73">
        <w:rPr>
          <w:rFonts w:hAnsi="標楷體"/>
          <w:sz w:val="24"/>
          <w:szCs w:val="24"/>
        </w:rPr>
        <w:t>）</w:t>
      </w:r>
      <w:r w:rsidRPr="006D7D73">
        <w:rPr>
          <w:rFonts w:hAnsi="標楷體" w:hint="eastAsia"/>
          <w:sz w:val="24"/>
          <w:szCs w:val="24"/>
        </w:rPr>
        <w:t>身份證影本正反面。</w:t>
      </w:r>
    </w:p>
    <w:p w14:paraId="402C28D5" w14:textId="77777777" w:rsidR="005F47CF" w:rsidRPr="006D7D73" w:rsidRDefault="005F47CF" w:rsidP="00E0387D">
      <w:pPr>
        <w:pStyle w:val="a4"/>
        <w:tabs>
          <w:tab w:val="clear" w:pos="960"/>
        </w:tabs>
        <w:ind w:leftChars="300" w:left="1440" w:right="0" w:hangingChars="300" w:hanging="720"/>
        <w:rPr>
          <w:rFonts w:hAnsi="標楷體"/>
          <w:sz w:val="24"/>
        </w:rPr>
      </w:pPr>
      <w:r w:rsidRPr="006D7D73">
        <w:rPr>
          <w:rFonts w:hAnsi="標楷體"/>
          <w:sz w:val="24"/>
          <w:szCs w:val="24"/>
        </w:rPr>
        <w:t>（</w:t>
      </w:r>
      <w:r w:rsidRPr="006D7D73">
        <w:rPr>
          <w:rFonts w:hAnsi="標楷體" w:hint="eastAsia"/>
          <w:sz w:val="24"/>
          <w:szCs w:val="24"/>
        </w:rPr>
        <w:t>四</w:t>
      </w:r>
      <w:r w:rsidRPr="006D7D73">
        <w:rPr>
          <w:rFonts w:hAnsi="標楷體"/>
          <w:sz w:val="24"/>
          <w:szCs w:val="24"/>
        </w:rPr>
        <w:t>）</w:t>
      </w:r>
      <w:r w:rsidRPr="006D7D73">
        <w:rPr>
          <w:rFonts w:hAnsi="標楷體" w:hint="eastAsia"/>
          <w:sz w:val="24"/>
          <w:szCs w:val="24"/>
        </w:rPr>
        <w:t>大頭照</w:t>
      </w:r>
      <w:r w:rsidRPr="006D7D73">
        <w:rPr>
          <w:rFonts w:hAnsi="標楷體"/>
          <w:sz w:val="24"/>
          <w:szCs w:val="24"/>
        </w:rPr>
        <w:t>2吋2張</w:t>
      </w:r>
      <w:r w:rsidRPr="006D7D73">
        <w:rPr>
          <w:rFonts w:hAnsi="標楷體" w:hint="eastAsia"/>
          <w:sz w:val="24"/>
          <w:szCs w:val="24"/>
        </w:rPr>
        <w:t>。</w:t>
      </w:r>
    </w:p>
    <w:p w14:paraId="79274187" w14:textId="77777777" w:rsidR="005F47CF" w:rsidRPr="006D7D73" w:rsidRDefault="005F47CF" w:rsidP="005F47C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樂齡大學學員完成一學年課程後，依本校相關規定核發結業證書。</w:t>
      </w:r>
    </w:p>
    <w:p w14:paraId="7209C330" w14:textId="77777777" w:rsidR="005F47CF" w:rsidRPr="006D7D73" w:rsidRDefault="005F47CF" w:rsidP="00E0387D">
      <w:pPr>
        <w:pStyle w:val="a4"/>
        <w:tabs>
          <w:tab w:val="clear" w:pos="960"/>
        </w:tabs>
        <w:adjustRightInd/>
        <w:spacing w:before="100" w:beforeAutospacing="1"/>
        <w:ind w:leftChars="0" w:left="0" w:right="0"/>
        <w:jc w:val="both"/>
        <w:rPr>
          <w:rFonts w:hAnsi="標楷體"/>
          <w:b/>
          <w:bCs/>
          <w:sz w:val="24"/>
        </w:rPr>
      </w:pPr>
      <w:r w:rsidRPr="006D7D73">
        <w:rPr>
          <w:rFonts w:hAnsi="標楷體" w:hint="eastAsia"/>
          <w:b/>
          <w:bCs/>
          <w:sz w:val="24"/>
        </w:rPr>
        <w:t>3.控制重點：</w:t>
      </w:r>
    </w:p>
    <w:p w14:paraId="7B91FF0C" w14:textId="77777777" w:rsidR="005F47CF" w:rsidRPr="006D7D73" w:rsidRDefault="005F47CF" w:rsidP="00E0387D">
      <w:pPr>
        <w:pStyle w:val="a4"/>
        <w:tabs>
          <w:tab w:val="clear" w:pos="960"/>
          <w:tab w:val="left" w:pos="900"/>
        </w:tabs>
        <w:adjustRightInd/>
        <w:ind w:leftChars="100" w:left="840" w:right="0" w:hangingChars="250" w:hanging="600"/>
        <w:jc w:val="both"/>
        <w:rPr>
          <w:rFonts w:hAnsi="標楷體"/>
          <w:sz w:val="24"/>
        </w:rPr>
      </w:pPr>
      <w:r w:rsidRPr="006D7D73">
        <w:rPr>
          <w:rFonts w:hAnsi="標楷體" w:hint="eastAsia"/>
          <w:sz w:val="24"/>
        </w:rPr>
        <w:t>3.1.樂齡大學</w:t>
      </w:r>
      <w:r w:rsidRPr="006D7D73">
        <w:rPr>
          <w:rFonts w:hAnsi="標楷體"/>
          <w:sz w:val="24"/>
        </w:rPr>
        <w:t>學員</w:t>
      </w:r>
      <w:r w:rsidRPr="006D7D73">
        <w:rPr>
          <w:rFonts w:hAnsi="標楷體" w:hint="eastAsia"/>
          <w:sz w:val="24"/>
        </w:rPr>
        <w:t>申請資格是否符合規定辦理。</w:t>
      </w:r>
    </w:p>
    <w:p w14:paraId="2AF25DE1" w14:textId="77777777" w:rsidR="005F47CF" w:rsidRPr="006D7D73" w:rsidRDefault="005F47CF" w:rsidP="00E0387D">
      <w:pPr>
        <w:pStyle w:val="a4"/>
        <w:tabs>
          <w:tab w:val="clear" w:pos="960"/>
          <w:tab w:val="left" w:pos="900"/>
        </w:tabs>
        <w:adjustRightInd/>
        <w:ind w:leftChars="100" w:left="840" w:right="0" w:hangingChars="250" w:hanging="600"/>
        <w:jc w:val="both"/>
        <w:rPr>
          <w:rFonts w:hAnsi="標楷體"/>
          <w:sz w:val="24"/>
        </w:rPr>
      </w:pPr>
      <w:r w:rsidRPr="006D7D73">
        <w:rPr>
          <w:rFonts w:hAnsi="標楷體" w:hint="eastAsia"/>
          <w:sz w:val="24"/>
        </w:rPr>
        <w:t>3.2.樂齡大學補助款是否</w:t>
      </w:r>
      <w:r w:rsidRPr="006D7D73">
        <w:rPr>
          <w:rFonts w:hAnsi="標楷體"/>
          <w:sz w:val="24"/>
        </w:rPr>
        <w:t>符合教育部規定</w:t>
      </w:r>
      <w:r w:rsidRPr="006D7D73">
        <w:rPr>
          <w:rFonts w:hAnsi="標楷體" w:hint="eastAsia"/>
          <w:sz w:val="24"/>
        </w:rPr>
        <w:t>辦理。</w:t>
      </w:r>
    </w:p>
    <w:p w14:paraId="2F085795" w14:textId="77777777" w:rsidR="005F47CF" w:rsidRPr="006D7D73" w:rsidRDefault="005F47CF" w:rsidP="00E0387D">
      <w:pPr>
        <w:pStyle w:val="a4"/>
        <w:tabs>
          <w:tab w:val="clear" w:pos="960"/>
        </w:tabs>
        <w:adjustRightInd/>
        <w:spacing w:before="100" w:beforeAutospacing="1"/>
        <w:ind w:leftChars="0" w:left="0" w:right="0"/>
        <w:jc w:val="both"/>
        <w:rPr>
          <w:rFonts w:hAnsi="標楷體"/>
          <w:b/>
          <w:bCs/>
          <w:sz w:val="24"/>
        </w:rPr>
      </w:pPr>
      <w:r w:rsidRPr="006D7D73">
        <w:rPr>
          <w:rFonts w:hAnsi="標楷體" w:hint="eastAsia"/>
          <w:b/>
          <w:bCs/>
          <w:sz w:val="24"/>
        </w:rPr>
        <w:t>4.使用表單：</w:t>
      </w:r>
    </w:p>
    <w:p w14:paraId="6E14B69C" w14:textId="77777777" w:rsidR="005F47CF" w:rsidRPr="006D7D73" w:rsidRDefault="005F47CF" w:rsidP="00E0387D">
      <w:pPr>
        <w:pStyle w:val="a4"/>
        <w:tabs>
          <w:tab w:val="clear" w:pos="960"/>
          <w:tab w:val="left" w:pos="900"/>
        </w:tabs>
        <w:adjustRightInd/>
        <w:ind w:leftChars="100" w:left="720" w:right="0" w:hangingChars="200" w:hanging="480"/>
        <w:jc w:val="both"/>
        <w:rPr>
          <w:rFonts w:hAnsi="標楷體"/>
          <w:sz w:val="24"/>
        </w:rPr>
      </w:pPr>
      <w:r w:rsidRPr="006D7D73">
        <w:rPr>
          <w:rFonts w:hAnsi="標楷體" w:hint="eastAsia"/>
          <w:sz w:val="24"/>
        </w:rPr>
        <w:t>4.1.佛光大學樂齡大學</w:t>
      </w:r>
      <w:r w:rsidRPr="006D7D73">
        <w:rPr>
          <w:rFonts w:hAnsi="標楷體"/>
          <w:sz w:val="24"/>
        </w:rPr>
        <w:t>報名表</w:t>
      </w:r>
      <w:r w:rsidRPr="006D7D73">
        <w:rPr>
          <w:rFonts w:hAnsi="標楷體" w:hint="eastAsia"/>
          <w:sz w:val="24"/>
        </w:rPr>
        <w:t>、</w:t>
      </w:r>
      <w:r w:rsidRPr="006D7D73">
        <w:rPr>
          <w:rFonts w:hAnsi="標楷體"/>
          <w:sz w:val="24"/>
        </w:rPr>
        <w:t>身體健康調查表</w:t>
      </w:r>
      <w:r w:rsidRPr="006D7D73">
        <w:rPr>
          <w:rFonts w:hAnsi="標楷體" w:hint="eastAsia"/>
          <w:sz w:val="24"/>
        </w:rPr>
        <w:t>。</w:t>
      </w:r>
    </w:p>
    <w:p w14:paraId="2BAE6374" w14:textId="77777777" w:rsidR="005F47CF" w:rsidRPr="006D7D73" w:rsidRDefault="005F47CF" w:rsidP="00E0387D">
      <w:pPr>
        <w:pStyle w:val="a4"/>
        <w:tabs>
          <w:tab w:val="clear" w:pos="960"/>
        </w:tabs>
        <w:adjustRightInd/>
        <w:spacing w:before="100" w:beforeAutospacing="1"/>
        <w:ind w:leftChars="0" w:left="0" w:right="0"/>
        <w:jc w:val="both"/>
        <w:rPr>
          <w:rFonts w:hAnsi="標楷體"/>
          <w:b/>
          <w:bCs/>
          <w:sz w:val="24"/>
        </w:rPr>
      </w:pPr>
      <w:r w:rsidRPr="006D7D73">
        <w:rPr>
          <w:rFonts w:hAnsi="標楷體"/>
          <w:b/>
          <w:bCs/>
          <w:sz w:val="24"/>
        </w:rPr>
        <w:t>5.</w:t>
      </w:r>
      <w:r w:rsidRPr="006D7D73">
        <w:rPr>
          <w:rFonts w:hAnsi="標楷體" w:hint="eastAsia"/>
          <w:b/>
          <w:bCs/>
          <w:sz w:val="24"/>
        </w:rPr>
        <w:t>依據及相關文件：</w:t>
      </w:r>
    </w:p>
    <w:p w14:paraId="5C2A1874" w14:textId="77777777" w:rsidR="005F47CF" w:rsidRPr="006D7D73" w:rsidRDefault="005F47CF" w:rsidP="00E0387D">
      <w:pPr>
        <w:pStyle w:val="a4"/>
        <w:tabs>
          <w:tab w:val="clear" w:pos="960"/>
          <w:tab w:val="left" w:pos="900"/>
        </w:tabs>
        <w:adjustRightInd/>
        <w:ind w:leftChars="100" w:left="720" w:right="0" w:hangingChars="200" w:hanging="480"/>
        <w:jc w:val="both"/>
        <w:rPr>
          <w:rFonts w:hAnsi="標楷體"/>
          <w:sz w:val="24"/>
        </w:rPr>
      </w:pPr>
      <w:r w:rsidRPr="006D7D73">
        <w:rPr>
          <w:rFonts w:hAnsi="標楷體" w:hint="eastAsia"/>
          <w:sz w:val="24"/>
        </w:rPr>
        <w:t>5.1.補助大學校院辦理樂齡大學實施計畫。（教育部1</w:t>
      </w:r>
      <w:r w:rsidRPr="006D7D73">
        <w:rPr>
          <w:rFonts w:hAnsi="標楷體"/>
          <w:sz w:val="24"/>
        </w:rPr>
        <w:t>03.04</w:t>
      </w:r>
      <w:r w:rsidRPr="006D7D73">
        <w:rPr>
          <w:rFonts w:hAnsi="標楷體" w:hint="eastAsia"/>
          <w:sz w:val="24"/>
        </w:rPr>
        <w:t>）</w:t>
      </w:r>
    </w:p>
    <w:p w14:paraId="55F906A3" w14:textId="77777777" w:rsidR="005F47CF" w:rsidRPr="006D7D73" w:rsidRDefault="005F47CF" w:rsidP="00E0387D">
      <w:pPr>
        <w:rPr>
          <w:rFonts w:ascii="標楷體" w:eastAsia="標楷體" w:hAnsi="標楷體"/>
          <w:szCs w:val="24"/>
        </w:rPr>
      </w:pPr>
    </w:p>
    <w:p w14:paraId="4D8075A7" w14:textId="77777777" w:rsidR="005F47CF" w:rsidRPr="006D7D73" w:rsidRDefault="005F47CF" w:rsidP="00E0387D">
      <w:pPr>
        <w:rPr>
          <w:rFonts w:ascii="標楷體" w:eastAsia="標楷體" w:hAnsi="標楷體"/>
        </w:rPr>
      </w:pPr>
    </w:p>
    <w:p w14:paraId="542E6AB9" w14:textId="77777777" w:rsidR="005F47CF" w:rsidRPr="006D7D73" w:rsidRDefault="005F47CF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13C119FF" w14:textId="77777777" w:rsidR="005F47CF" w:rsidRDefault="005F47CF" w:rsidP="007737ED">
      <w:pPr>
        <w:sectPr w:rsidR="005F47CF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720EF67E" w14:textId="77777777" w:rsidR="00553ECA" w:rsidRDefault="00553ECA"/>
    <w:sectPr w:rsidR="00553ECA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3431111"/>
    <w:multiLevelType w:val="multilevel"/>
    <w:tmpl w:val="BE649614"/>
    <w:lvl w:ilvl="0">
      <w:start w:val="2"/>
      <w:numFmt w:val="decimal"/>
      <w:lvlText w:val="%1."/>
      <w:lvlJc w:val="left"/>
      <w:pPr>
        <w:tabs>
          <w:tab w:val="num" w:pos="360"/>
        </w:tabs>
        <w:ind w:left="357" w:hanging="357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num w:numId="1" w16cid:durableId="63957719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47CF"/>
    <w:rsid w:val="00553ECA"/>
    <w:rsid w:val="005F47CF"/>
    <w:rsid w:val="00F469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0354EB1"/>
  <w15:chartTrackingRefBased/>
  <w15:docId w15:val="{D1BE17B4-97E8-4D2F-B845-E1DC3CDD0A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F47CF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F47CF"/>
    <w:rPr>
      <w:color w:val="0563C1" w:themeColor="hyperlink"/>
      <w:u w:val="single"/>
    </w:rPr>
  </w:style>
  <w:style w:type="paragraph" w:styleId="a4">
    <w:name w:val="Block Text"/>
    <w:basedOn w:val="a"/>
    <w:rsid w:val="005F47CF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customStyle="1" w:styleId="31">
    <w:name w:val="標題3"/>
    <w:basedOn w:val="3"/>
    <w:next w:val="3"/>
    <w:link w:val="32"/>
    <w:qFormat/>
    <w:rsid w:val="005F47CF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F47CF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5F47CF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04105105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58</Words>
  <Characters>904</Characters>
  <Application>Microsoft Office Word</Application>
  <DocSecurity>0</DocSecurity>
  <Lines>7</Lines>
  <Paragraphs>2</Paragraphs>
  <ScaleCrop>false</ScaleCrop>
  <Company/>
  <LinksUpToDate>false</LinksUpToDate>
  <CharactersWithSpaces>10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5:00:00Z</dcterms:created>
  <dcterms:modified xsi:type="dcterms:W3CDTF">2022-04-07T15:06:00Z</dcterms:modified>
</cp:coreProperties>
</file>